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FB7085" w14:textId="7B9F5BCD" w:rsidR="003868AE" w:rsidRPr="003868AE" w:rsidRDefault="003868AE" w:rsidP="003868AE">
      <w:pPr>
        <w:ind w:left="420" w:hanging="420"/>
        <w:jc w:val="center"/>
        <w:rPr>
          <w:sz w:val="36"/>
          <w:szCs w:val="36"/>
        </w:rPr>
      </w:pPr>
      <w:r w:rsidRPr="003868AE">
        <w:rPr>
          <w:rFonts w:hint="eastAsia"/>
          <w:sz w:val="36"/>
          <w:szCs w:val="36"/>
        </w:rPr>
        <w:t>数据库期末大作业</w:t>
      </w:r>
    </w:p>
    <w:p w14:paraId="5F8EF632" w14:textId="23734CDF" w:rsidR="00D96775" w:rsidRDefault="006D36F8" w:rsidP="006D36F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建表</w:t>
      </w:r>
    </w:p>
    <w:p w14:paraId="58252117" w14:textId="042177E7" w:rsidR="006D36F8" w:rsidRDefault="006D36F8" w:rsidP="006D36F8">
      <w:pPr>
        <w:pStyle w:val="a7"/>
        <w:ind w:left="420" w:firstLineChars="0" w:firstLine="0"/>
      </w:pPr>
      <w:proofErr w:type="spellStart"/>
      <w:r>
        <w:t>userTable</w:t>
      </w:r>
      <w:proofErr w:type="spellEnd"/>
      <w:r>
        <w:t>:</w:t>
      </w:r>
      <w:r>
        <w:rPr>
          <w:rFonts w:hint="eastAsia"/>
        </w:rPr>
        <w:t>存储用户信息</w:t>
      </w:r>
    </w:p>
    <w:p w14:paraId="0737C669" w14:textId="55124475" w:rsidR="006D36F8" w:rsidRDefault="006D36F8" w:rsidP="006D36F8">
      <w:pPr>
        <w:pStyle w:val="a7"/>
        <w:ind w:left="420" w:firstLineChars="0" w:firstLine="0"/>
      </w:pPr>
      <w:proofErr w:type="spellStart"/>
      <w:r>
        <w:t>productTable</w:t>
      </w:r>
      <w:proofErr w:type="spellEnd"/>
      <w:r>
        <w:rPr>
          <w:rFonts w:hint="eastAsia"/>
        </w:rPr>
        <w:t>：存储商品信息</w:t>
      </w:r>
    </w:p>
    <w:p w14:paraId="57F407CD" w14:textId="5B3F6E55" w:rsidR="006D36F8" w:rsidRDefault="006D36F8" w:rsidP="006D36F8">
      <w:pPr>
        <w:pStyle w:val="a7"/>
        <w:ind w:left="420" w:firstLineChars="0" w:firstLine="0"/>
      </w:pPr>
      <w:r>
        <w:rPr>
          <w:rFonts w:hint="eastAsia"/>
        </w:rPr>
        <w:t>o</w:t>
      </w:r>
      <w:r>
        <w:t>rders</w:t>
      </w:r>
      <w:r>
        <w:rPr>
          <w:rFonts w:hint="eastAsia"/>
        </w:rPr>
        <w:t>：存储订单信息</w:t>
      </w:r>
    </w:p>
    <w:p w14:paraId="5BF090E8" w14:textId="521765F8" w:rsidR="006D36F8" w:rsidRDefault="006D36F8" w:rsidP="006D36F8">
      <w:pPr>
        <w:pStyle w:val="a7"/>
        <w:ind w:left="420" w:firstLineChars="0" w:firstLine="0"/>
      </w:pPr>
      <w:r>
        <w:rPr>
          <w:rFonts w:hint="eastAsia"/>
        </w:rPr>
        <w:t>s</w:t>
      </w:r>
      <w:r>
        <w:t>upplier</w:t>
      </w:r>
      <w:r>
        <w:rPr>
          <w:rFonts w:hint="eastAsia"/>
        </w:rPr>
        <w:t>：存储供应商信息</w:t>
      </w:r>
    </w:p>
    <w:p w14:paraId="7EAF454C" w14:textId="7F0F99A3" w:rsidR="006D36F8" w:rsidRDefault="006D36F8" w:rsidP="006D36F8">
      <w:pPr>
        <w:pStyle w:val="a7"/>
        <w:ind w:left="420" w:firstLineChars="0" w:firstLine="0"/>
      </w:pPr>
      <w:proofErr w:type="spellStart"/>
      <w:r>
        <w:t>productSort</w:t>
      </w:r>
      <w:proofErr w:type="spellEnd"/>
      <w:r>
        <w:rPr>
          <w:rFonts w:hint="eastAsia"/>
        </w:rPr>
        <w:t>：存储商品分类信息</w:t>
      </w:r>
    </w:p>
    <w:p w14:paraId="1485F3BC" w14:textId="71E42DF7" w:rsidR="00F04CBB" w:rsidRDefault="00F04CBB" w:rsidP="006D36F8">
      <w:pPr>
        <w:pStyle w:val="a7"/>
        <w:ind w:left="420" w:firstLineChars="0" w:firstLine="0"/>
      </w:pPr>
    </w:p>
    <w:p w14:paraId="59C43F2F" w14:textId="67D6326C" w:rsidR="00F04CBB" w:rsidRDefault="00F04CBB" w:rsidP="006D36F8">
      <w:pPr>
        <w:pStyle w:val="a7"/>
        <w:ind w:left="420" w:firstLineChars="0" w:firstLine="0"/>
      </w:pPr>
      <w:r>
        <w:rPr>
          <w:rFonts w:hint="eastAsia"/>
        </w:rPr>
        <w:t>数据库表分析</w:t>
      </w:r>
    </w:p>
    <w:p w14:paraId="1F593D0B" w14:textId="646C7E29" w:rsidR="00F04CBB" w:rsidRDefault="00F04CBB" w:rsidP="006D36F8">
      <w:pPr>
        <w:pStyle w:val="a7"/>
        <w:ind w:left="420" w:firstLineChars="0" w:firstLine="0"/>
        <w:rPr>
          <w:rFonts w:hint="eastAsia"/>
        </w:rPr>
      </w:pPr>
      <w:r>
        <w:object w:dxaOrig="17791" w:dyaOrig="15951" w14:anchorId="407E34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371.7pt" o:ole="">
            <v:imagedata r:id="rId7" o:title=""/>
          </v:shape>
          <o:OLEObject Type="Embed" ProgID="Visio.Drawing.15" ShapeID="_x0000_i1025" DrawAspect="Content" ObjectID="_1669373721" r:id="rId8"/>
        </w:object>
      </w:r>
    </w:p>
    <w:p w14:paraId="6204614E" w14:textId="3130CE53" w:rsidR="00FD3CC5" w:rsidRDefault="00FD3CC5" w:rsidP="006D36F8">
      <w:pPr>
        <w:pStyle w:val="a7"/>
        <w:ind w:left="420" w:firstLineChars="0" w:firstLine="0"/>
      </w:pPr>
    </w:p>
    <w:p w14:paraId="3868216A" w14:textId="0DD6C27E" w:rsidR="00F04CBB" w:rsidRDefault="00F04CBB" w:rsidP="006D36F8">
      <w:pPr>
        <w:pStyle w:val="a7"/>
        <w:ind w:left="420" w:firstLineChars="0" w:firstLine="0"/>
      </w:pPr>
    </w:p>
    <w:p w14:paraId="02F00D3B" w14:textId="0038A79E" w:rsidR="00F04CBB" w:rsidRDefault="00F04CBB" w:rsidP="006D36F8">
      <w:pPr>
        <w:pStyle w:val="a7"/>
        <w:ind w:left="420" w:firstLineChars="0" w:firstLine="0"/>
      </w:pPr>
      <w:r>
        <w:t>E-R</w:t>
      </w:r>
      <w:r>
        <w:rPr>
          <w:rFonts w:hint="eastAsia"/>
        </w:rPr>
        <w:t>图</w:t>
      </w:r>
    </w:p>
    <w:p w14:paraId="18830030" w14:textId="74AAF638" w:rsidR="00F04CBB" w:rsidRDefault="00F04CBB" w:rsidP="006D36F8">
      <w:pPr>
        <w:pStyle w:val="a7"/>
        <w:ind w:left="420" w:firstLineChars="0" w:firstLine="0"/>
      </w:pPr>
    </w:p>
    <w:p w14:paraId="5DB4C72C" w14:textId="2EAA40F9" w:rsidR="00F04CBB" w:rsidRDefault="00A13F51" w:rsidP="006D36F8">
      <w:pPr>
        <w:pStyle w:val="a7"/>
        <w:ind w:left="420" w:firstLineChars="0" w:firstLine="0"/>
        <w:rPr>
          <w:rFonts w:hint="eastAsia"/>
        </w:rPr>
      </w:pPr>
      <w:r>
        <w:object w:dxaOrig="18995" w:dyaOrig="7650" w14:anchorId="359CA7CE">
          <v:shape id="_x0000_i1027" type="#_x0000_t75" style="width:414.85pt;height:167pt" o:ole="">
            <v:imagedata r:id="rId9" o:title=""/>
          </v:shape>
          <o:OLEObject Type="Embed" ProgID="Visio.Drawing.15" ShapeID="_x0000_i1027" DrawAspect="Content" ObjectID="_1669373722" r:id="rId10"/>
        </w:object>
      </w:r>
    </w:p>
    <w:p w14:paraId="5EE59B14" w14:textId="77777777" w:rsidR="00F04CBB" w:rsidRDefault="00F04CBB" w:rsidP="006D36F8">
      <w:pPr>
        <w:pStyle w:val="a7"/>
        <w:ind w:left="420" w:firstLineChars="0" w:firstLine="0"/>
        <w:rPr>
          <w:rFonts w:hint="eastAsia"/>
        </w:rPr>
      </w:pPr>
    </w:p>
    <w:p w14:paraId="2B7AAD80" w14:textId="26304691" w:rsidR="00FD3CC5" w:rsidRDefault="00FD3CC5" w:rsidP="006D36F8">
      <w:pPr>
        <w:pStyle w:val="a7"/>
        <w:ind w:left="420" w:firstLineChars="0" w:firstLine="0"/>
      </w:pPr>
      <w:proofErr w:type="gramStart"/>
      <w:r>
        <w:rPr>
          <w:rFonts w:hint="eastAsia"/>
        </w:rPr>
        <w:t>建表效果</w:t>
      </w:r>
      <w:proofErr w:type="gramEnd"/>
      <w:r>
        <w:rPr>
          <w:rFonts w:hint="eastAsia"/>
        </w:rPr>
        <w:t>：</w:t>
      </w:r>
    </w:p>
    <w:p w14:paraId="250FFA80" w14:textId="72D0F858" w:rsidR="00FD3CC5" w:rsidRDefault="00DC3E05" w:rsidP="006D36F8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 wp14:anchorId="7DD3F12B" wp14:editId="12341331">
            <wp:extent cx="5274310" cy="3388995"/>
            <wp:effectExtent l="0" t="0" r="2540" b="1905"/>
            <wp:docPr id="2" name="图片 2" descr="SQL Pl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SQL Plus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434FD" w14:textId="09EF3A72" w:rsidR="00DC3E05" w:rsidRDefault="00DC3E05" w:rsidP="006D36F8">
      <w:pPr>
        <w:pStyle w:val="a7"/>
        <w:ind w:left="420" w:firstLineChars="0" w:firstLine="0"/>
      </w:pPr>
    </w:p>
    <w:p w14:paraId="0215A57D" w14:textId="11D4518A" w:rsidR="00D363E7" w:rsidRDefault="00DC3E05" w:rsidP="00D363E7">
      <w:pPr>
        <w:pStyle w:val="a7"/>
        <w:ind w:left="420" w:firstLineChars="0" w:firstLine="0"/>
      </w:pPr>
      <w:r>
        <w:rPr>
          <w:rFonts w:hint="eastAsia"/>
        </w:rPr>
        <w:t>具体代码：</w:t>
      </w:r>
    </w:p>
    <w:p w14:paraId="599D8F0D" w14:textId="529010A3" w:rsidR="00D363E7" w:rsidRDefault="00D363E7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8D2BEBF" wp14:editId="5317C93D">
            <wp:extent cx="5073911" cy="7766449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3911" cy="7766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B1122" w14:textId="1948CD6A" w:rsidR="00D363E7" w:rsidRDefault="00D363E7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747333C7" wp14:editId="5A8FEA81">
            <wp:extent cx="5112013" cy="400705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2013" cy="400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D0A6A" w14:textId="4CAF8A1F" w:rsidR="00D363E7" w:rsidRDefault="00D363E7" w:rsidP="006D36F8">
      <w:pPr>
        <w:pStyle w:val="a7"/>
        <w:ind w:left="420" w:firstLineChars="0" w:firstLine="0"/>
      </w:pPr>
      <w:r>
        <w:rPr>
          <w:rFonts w:hint="eastAsia"/>
        </w:rPr>
        <w:t>建立主键约束、非空约束、</w:t>
      </w:r>
      <w:proofErr w:type="gramStart"/>
      <w:r>
        <w:rPr>
          <w:rFonts w:hint="eastAsia"/>
        </w:rPr>
        <w:t>外键约束</w:t>
      </w:r>
      <w:proofErr w:type="gramEnd"/>
      <w:r>
        <w:rPr>
          <w:rFonts w:hint="eastAsia"/>
        </w:rPr>
        <w:t>、</w:t>
      </w:r>
      <w:r w:rsidR="005C293E">
        <w:rPr>
          <w:rFonts w:hint="eastAsia"/>
        </w:rPr>
        <w:t>检查</w:t>
      </w:r>
      <w:r>
        <w:rPr>
          <w:rFonts w:hint="eastAsia"/>
        </w:rPr>
        <w:t>约束</w:t>
      </w:r>
    </w:p>
    <w:p w14:paraId="0552A680" w14:textId="0B1D770C" w:rsidR="00A316D0" w:rsidRDefault="00A316D0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6C8B3FB4" wp14:editId="5C24CEC6">
            <wp:extent cx="5143764" cy="7690245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764" cy="7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CB72B" w14:textId="5311D5F0" w:rsidR="00A316D0" w:rsidRDefault="00A316D0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7C745F92" wp14:editId="39176F33">
            <wp:extent cx="5274310" cy="589153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92CEE" w14:textId="4B0D4441" w:rsidR="00A316D0" w:rsidRPr="00A316D0" w:rsidRDefault="00A316D0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7003F2A" wp14:editId="0F639BE4">
            <wp:extent cx="5274310" cy="38106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A79F5" w14:textId="73FA7EE0" w:rsidR="00D363E7" w:rsidRDefault="009B6FFB" w:rsidP="006D36F8">
      <w:pPr>
        <w:pStyle w:val="a7"/>
        <w:ind w:left="420" w:firstLineChars="0" w:firstLine="0"/>
      </w:pPr>
      <w:r>
        <w:rPr>
          <w:rFonts w:hint="eastAsia"/>
        </w:rPr>
        <w:t>向表中加入数据</w:t>
      </w:r>
    </w:p>
    <w:p w14:paraId="6BE24CC9" w14:textId="169ED6B6" w:rsidR="009B6FFB" w:rsidRDefault="009750CB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6D486785" wp14:editId="17BBB1C0">
            <wp:extent cx="3873699" cy="7347328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3699" cy="7347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FD44A" w14:textId="014D09A6" w:rsidR="009750CB" w:rsidRDefault="009750CB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002E8F3C" wp14:editId="1C9AFF9E">
            <wp:extent cx="3994355" cy="6909155"/>
            <wp:effectExtent l="0" t="0" r="635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4355" cy="690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7D018" w14:textId="1EAE6571" w:rsidR="009750CB" w:rsidRDefault="009750CB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7670338E" wp14:editId="5FBE32C4">
            <wp:extent cx="3899100" cy="7271124"/>
            <wp:effectExtent l="0" t="0" r="635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9100" cy="7271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66A88" w14:textId="5F1D96AA" w:rsidR="009750CB" w:rsidRDefault="009750CB" w:rsidP="006D36F8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9444FEC" wp14:editId="7DB335A3">
            <wp:extent cx="3841947" cy="5639090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1947" cy="563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9D9B1" w14:textId="5647D775" w:rsidR="009750CB" w:rsidRDefault="009750CB" w:rsidP="006D36F8">
      <w:pPr>
        <w:pStyle w:val="a7"/>
        <w:ind w:left="420" w:firstLineChars="0" w:firstLine="0"/>
      </w:pPr>
    </w:p>
    <w:p w14:paraId="1D21958C" w14:textId="2C72E0DF" w:rsidR="009750CB" w:rsidRDefault="009750CB" w:rsidP="006D36F8">
      <w:pPr>
        <w:pStyle w:val="a7"/>
        <w:ind w:left="420" w:firstLineChars="0" w:firstLine="0"/>
      </w:pPr>
    </w:p>
    <w:p w14:paraId="75CA7E16" w14:textId="3005A8F8" w:rsidR="00EE3AE8" w:rsidRDefault="00EE3AE8" w:rsidP="00EE3AE8">
      <w:r>
        <w:rPr>
          <w:rFonts w:hint="eastAsia"/>
        </w:rPr>
        <w:t>二、SQL语句</w:t>
      </w:r>
      <w:r w:rsidR="00992974">
        <w:rPr>
          <w:rFonts w:hint="eastAsia"/>
        </w:rPr>
        <w:t>、PLSQL、过程、函数</w:t>
      </w:r>
      <w:r>
        <w:rPr>
          <w:rFonts w:hint="eastAsia"/>
        </w:rPr>
        <w:t>：</w:t>
      </w:r>
    </w:p>
    <w:p w14:paraId="74540B4D" w14:textId="77777777" w:rsidR="00EE3AE8" w:rsidRDefault="00EE3AE8" w:rsidP="00EE3AE8">
      <w:r>
        <w:t>1 找出所有phone类里的商品的所有信息</w:t>
      </w:r>
    </w:p>
    <w:p w14:paraId="57427432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4167EF64" wp14:editId="4B579E4D">
            <wp:extent cx="3575234" cy="1143059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5234" cy="114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0794F" w14:textId="68976391" w:rsidR="00EE3AE8" w:rsidRDefault="00EE3AE8" w:rsidP="00EE3AE8">
      <w:r>
        <w:rPr>
          <w:rFonts w:hint="eastAsia"/>
          <w:noProof/>
        </w:rPr>
        <w:drawing>
          <wp:inline distT="0" distB="0" distL="0" distR="0" wp14:anchorId="7B60DB0B" wp14:editId="4DC0247D">
            <wp:extent cx="5274310" cy="72898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39C74" w14:textId="58A9EA4E" w:rsidR="00AA4789" w:rsidRDefault="00AA4789" w:rsidP="00EE3AE8">
      <w:r>
        <w:rPr>
          <w:rFonts w:hint="eastAsia"/>
        </w:rPr>
        <w:t>建立一个过程找出，所有手机类中的所有信息</w:t>
      </w:r>
    </w:p>
    <w:p w14:paraId="098E86B5" w14:textId="385D7080" w:rsidR="00992974" w:rsidRDefault="00992974" w:rsidP="00EE3AE8">
      <w:r>
        <w:rPr>
          <w:rFonts w:hint="eastAsia"/>
          <w:noProof/>
        </w:rPr>
        <w:lastRenderedPageBreak/>
        <w:drawing>
          <wp:inline distT="0" distB="0" distL="0" distR="0" wp14:anchorId="73B1B27E" wp14:editId="6EF546EF">
            <wp:extent cx="5274310" cy="4302125"/>
            <wp:effectExtent l="0" t="0" r="254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B409E" w14:textId="68759459" w:rsidR="00992974" w:rsidRDefault="00992974" w:rsidP="00EE3AE8">
      <w:r>
        <w:rPr>
          <w:rFonts w:hint="eastAsia"/>
          <w:noProof/>
        </w:rPr>
        <w:lastRenderedPageBreak/>
        <w:drawing>
          <wp:inline distT="0" distB="0" distL="0" distR="0" wp14:anchorId="01C90F4D" wp14:editId="0E045E7F">
            <wp:extent cx="5274310" cy="5457825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5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FDF02" w14:textId="41FAF35B" w:rsidR="00992974" w:rsidRDefault="00992974" w:rsidP="00EE3AE8"/>
    <w:p w14:paraId="14EA88B2" w14:textId="77777777" w:rsidR="00EE3AE8" w:rsidRDefault="00EE3AE8" w:rsidP="00EE3AE8"/>
    <w:p w14:paraId="048AC299" w14:textId="77777777" w:rsidR="00EE3AE8" w:rsidRDefault="00EE3AE8" w:rsidP="00EE3AE8">
      <w:r>
        <w:t>2找到价格最高的商品的名称</w:t>
      </w:r>
    </w:p>
    <w:p w14:paraId="5A582852" w14:textId="77777777" w:rsidR="00EE3AE8" w:rsidRDefault="00EE3AE8" w:rsidP="00EE3AE8">
      <w:r>
        <w:rPr>
          <w:noProof/>
        </w:rPr>
        <w:drawing>
          <wp:inline distT="0" distB="0" distL="0" distR="0" wp14:anchorId="5F44B40A" wp14:editId="69BBBB4C">
            <wp:extent cx="4146763" cy="1111307"/>
            <wp:effectExtent l="0" t="0" r="635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6763" cy="1111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FA93C" w14:textId="2ADCB81E" w:rsidR="00EE3AE8" w:rsidRDefault="00EE3AE8" w:rsidP="00EE3AE8">
      <w:r>
        <w:rPr>
          <w:rFonts w:hint="eastAsia"/>
          <w:noProof/>
        </w:rPr>
        <w:drawing>
          <wp:inline distT="0" distB="0" distL="0" distR="0" wp14:anchorId="620D4061" wp14:editId="316BA70D">
            <wp:extent cx="4273770" cy="831893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3770" cy="831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013BD" w14:textId="62522661" w:rsidR="00FC5543" w:rsidRDefault="00FC5543" w:rsidP="00EE3AE8"/>
    <w:p w14:paraId="049746A9" w14:textId="5146B1C6" w:rsidR="00FC5543" w:rsidRDefault="00FC5543" w:rsidP="00EE3AE8">
      <w:r>
        <w:rPr>
          <w:rFonts w:hint="eastAsia"/>
        </w:rPr>
        <w:t>创建一个函数来找出价格最高的商品名称</w:t>
      </w:r>
    </w:p>
    <w:p w14:paraId="201EE0B5" w14:textId="08C76A37" w:rsidR="00FC5543" w:rsidRDefault="00FC5543" w:rsidP="00EE3AE8">
      <w:r>
        <w:rPr>
          <w:rFonts w:hint="eastAsia"/>
          <w:noProof/>
        </w:rPr>
        <w:lastRenderedPageBreak/>
        <w:drawing>
          <wp:inline distT="0" distB="0" distL="0" distR="0" wp14:anchorId="65428729" wp14:editId="7865E643">
            <wp:extent cx="5274310" cy="4638675"/>
            <wp:effectExtent l="0" t="0" r="254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5ECCB" w14:textId="140B2263" w:rsidR="00FC5543" w:rsidRDefault="00FC5543" w:rsidP="00EE3AE8">
      <w:r>
        <w:rPr>
          <w:rFonts w:hint="eastAsia"/>
          <w:noProof/>
        </w:rPr>
        <w:drawing>
          <wp:inline distT="0" distB="0" distL="0" distR="0" wp14:anchorId="0A32E0F9" wp14:editId="20289E1E">
            <wp:extent cx="4985006" cy="1295467"/>
            <wp:effectExtent l="0" t="0" r="635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006" cy="1295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C154D" w14:textId="77777777" w:rsidR="00EE3AE8" w:rsidRDefault="00EE3AE8" w:rsidP="00EE3AE8">
      <w:r>
        <w:t>3</w:t>
      </w:r>
      <w:proofErr w:type="gramStart"/>
      <w:r>
        <w:t>用首字母</w:t>
      </w:r>
      <w:proofErr w:type="gramEnd"/>
      <w:r>
        <w:t>大写的方式显示所有用户</w:t>
      </w:r>
      <w:r>
        <w:rPr>
          <w:rFonts w:hint="eastAsia"/>
        </w:rPr>
        <w:t>姓名的前五个字母</w:t>
      </w:r>
    </w:p>
    <w:p w14:paraId="3829EEC9" w14:textId="77777777" w:rsidR="00EE3AE8" w:rsidRDefault="00EE3AE8" w:rsidP="00EE3AE8"/>
    <w:p w14:paraId="3BBA6E40" w14:textId="77777777" w:rsidR="00EE3AE8" w:rsidRDefault="00EE3AE8" w:rsidP="00EE3AE8">
      <w:r>
        <w:rPr>
          <w:noProof/>
        </w:rPr>
        <w:drawing>
          <wp:inline distT="0" distB="0" distL="0" distR="0" wp14:anchorId="09F46116" wp14:editId="7F3D47C7">
            <wp:extent cx="5274310" cy="40640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4649D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6CF7A5BC" wp14:editId="739E14A8">
            <wp:extent cx="3365673" cy="1238314"/>
            <wp:effectExtent l="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5673" cy="1238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4D34B" w14:textId="77777777" w:rsidR="00EE3AE8" w:rsidRDefault="00EE3AE8" w:rsidP="00EE3AE8"/>
    <w:p w14:paraId="429AD29E" w14:textId="77777777" w:rsidR="00EE3AE8" w:rsidRDefault="00EE3AE8" w:rsidP="00EE3AE8">
      <w:r>
        <w:lastRenderedPageBreak/>
        <w:t>4显示所有姓名中包含</w:t>
      </w:r>
      <w:proofErr w:type="spellStart"/>
      <w:r>
        <w:t>zhang</w:t>
      </w:r>
      <w:proofErr w:type="spellEnd"/>
      <w:r>
        <w:t>的用户的所有信息</w:t>
      </w:r>
    </w:p>
    <w:p w14:paraId="488EC03B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128B5883" wp14:editId="06CF473A">
            <wp:extent cx="4648439" cy="622332"/>
            <wp:effectExtent l="0" t="0" r="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8439" cy="622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16031" w14:textId="77777777" w:rsidR="00EE3AE8" w:rsidRPr="009E6061" w:rsidRDefault="00EE3AE8" w:rsidP="00EE3AE8">
      <w:r>
        <w:rPr>
          <w:rFonts w:hint="eastAsia"/>
          <w:noProof/>
        </w:rPr>
        <w:drawing>
          <wp:inline distT="0" distB="0" distL="0" distR="0" wp14:anchorId="58EC20EF" wp14:editId="75B858BF">
            <wp:extent cx="5274310" cy="551180"/>
            <wp:effectExtent l="0" t="0" r="2540" b="127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3F997" w14:textId="3123A063" w:rsidR="00EE3AE8" w:rsidRDefault="002B6B62" w:rsidP="00EE3AE8">
      <w:r>
        <w:rPr>
          <w:rFonts w:hint="eastAsia"/>
        </w:rPr>
        <w:t>创建一个过程查找包含</w:t>
      </w:r>
      <w:proofErr w:type="spellStart"/>
      <w:r>
        <w:rPr>
          <w:rFonts w:hint="eastAsia"/>
        </w:rPr>
        <w:t>zhang</w:t>
      </w:r>
      <w:proofErr w:type="spellEnd"/>
      <w:r>
        <w:rPr>
          <w:rFonts w:hint="eastAsia"/>
        </w:rPr>
        <w:t>的用户的所有信息</w:t>
      </w:r>
    </w:p>
    <w:p w14:paraId="3ECCBB20" w14:textId="5F5E1A96" w:rsidR="002B6B62" w:rsidRDefault="00EC2FF9" w:rsidP="00EE3AE8">
      <w:r>
        <w:rPr>
          <w:rFonts w:hint="eastAsia"/>
          <w:noProof/>
        </w:rPr>
        <w:drawing>
          <wp:inline distT="0" distB="0" distL="0" distR="0" wp14:anchorId="428CD2AE" wp14:editId="231E6038">
            <wp:extent cx="5274310" cy="396811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EC8F4" w14:textId="310680C9" w:rsidR="00EC2FF9" w:rsidRDefault="00EC2FF9" w:rsidP="00EE3AE8">
      <w:r>
        <w:rPr>
          <w:rFonts w:hint="eastAsia"/>
          <w:noProof/>
        </w:rPr>
        <w:lastRenderedPageBreak/>
        <w:drawing>
          <wp:inline distT="0" distB="0" distL="0" distR="0" wp14:anchorId="61877A5B" wp14:editId="6F9F51B0">
            <wp:extent cx="5274310" cy="3649980"/>
            <wp:effectExtent l="0" t="0" r="254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7F0CA" w14:textId="77777777" w:rsidR="002B6B62" w:rsidRDefault="002B6B62" w:rsidP="00EE3AE8"/>
    <w:p w14:paraId="390ADBC4" w14:textId="77777777" w:rsidR="00EE3AE8" w:rsidRDefault="00EE3AE8" w:rsidP="00EE3AE8">
      <w:r>
        <w:t>6查询商品的信息，按照价格由低到高排序</w:t>
      </w:r>
    </w:p>
    <w:p w14:paraId="709DB3BC" w14:textId="77777777" w:rsidR="00EE3AE8" w:rsidRDefault="00EE3AE8" w:rsidP="00EE3AE8"/>
    <w:p w14:paraId="6D0522B6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3C31951E" wp14:editId="553271F2">
            <wp:extent cx="5232669" cy="584230"/>
            <wp:effectExtent l="0" t="0" r="6350" b="635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2669" cy="58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1A436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B4A26C9" wp14:editId="36BEA6A4">
            <wp:extent cx="5274310" cy="114871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B4D0" w14:textId="77777777" w:rsidR="00EE3AE8" w:rsidRDefault="00EE3AE8" w:rsidP="00EE3AE8">
      <w:r>
        <w:t>7查询张三所有的订单信息</w:t>
      </w:r>
    </w:p>
    <w:p w14:paraId="05865985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4B0BAF34" wp14:editId="1A4D3EA0">
            <wp:extent cx="3784795" cy="552478"/>
            <wp:effectExtent l="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4795" cy="552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50183" w14:textId="77777777" w:rsidR="00EE3AE8" w:rsidRDefault="00EE3AE8" w:rsidP="00EE3AE8">
      <w:r>
        <w:rPr>
          <w:noProof/>
        </w:rPr>
        <w:drawing>
          <wp:inline distT="0" distB="0" distL="0" distR="0" wp14:anchorId="206846B6" wp14:editId="5B6D6BA3">
            <wp:extent cx="5274310" cy="43180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7A8ED" w14:textId="541AD568" w:rsidR="00EE3AE8" w:rsidRDefault="00124F17" w:rsidP="00EE3AE8">
      <w:r>
        <w:rPr>
          <w:noProof/>
        </w:rPr>
        <w:lastRenderedPageBreak/>
        <w:drawing>
          <wp:inline distT="0" distB="0" distL="0" distR="0" wp14:anchorId="3582613E" wp14:editId="44643A3B">
            <wp:extent cx="5274310" cy="274701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9C6CF" w14:textId="3C178D0A" w:rsidR="00124F17" w:rsidRDefault="00124F17" w:rsidP="00EE3AE8">
      <w:r>
        <w:rPr>
          <w:rFonts w:hint="eastAsia"/>
          <w:noProof/>
        </w:rPr>
        <w:drawing>
          <wp:inline distT="0" distB="0" distL="0" distR="0" wp14:anchorId="6E8A7C4A" wp14:editId="56D4A3AF">
            <wp:extent cx="4451579" cy="3067208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1579" cy="306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8579F" w14:textId="77777777" w:rsidR="00EE3AE8" w:rsidRDefault="00EE3AE8" w:rsidP="00EE3AE8">
      <w:r>
        <w:t>8查询买到matebook14的用户</w:t>
      </w:r>
      <w:r>
        <w:rPr>
          <w:rFonts w:hint="eastAsia"/>
        </w:rPr>
        <w:t>id、用户姓名、订单时间、订单金额</w:t>
      </w:r>
    </w:p>
    <w:p w14:paraId="42A67290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FC73CE9" wp14:editId="69787150">
            <wp:extent cx="5274310" cy="790575"/>
            <wp:effectExtent l="0" t="0" r="254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5C546" w14:textId="5C3D74DE" w:rsidR="00EE3AE8" w:rsidRDefault="00EE3AE8" w:rsidP="00EE3AE8">
      <w:r>
        <w:rPr>
          <w:noProof/>
        </w:rPr>
        <w:drawing>
          <wp:inline distT="0" distB="0" distL="0" distR="0" wp14:anchorId="4C9FEC85" wp14:editId="2E4177B8">
            <wp:extent cx="5274310" cy="6356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95EA9" w14:textId="778D9105" w:rsidR="00E578C9" w:rsidRDefault="00E578C9" w:rsidP="00EE3AE8">
      <w:r>
        <w:rPr>
          <w:rFonts w:hint="eastAsia"/>
          <w:noProof/>
        </w:rPr>
        <w:lastRenderedPageBreak/>
        <w:drawing>
          <wp:inline distT="0" distB="0" distL="0" distR="0" wp14:anchorId="42D9FC48" wp14:editId="032D2FC0">
            <wp:extent cx="5274310" cy="490474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0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15679" w14:textId="2B6A0172" w:rsidR="00E578C9" w:rsidRPr="009E6061" w:rsidRDefault="00E578C9" w:rsidP="00EE3AE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CC64E6E" wp14:editId="16D796E7">
            <wp:extent cx="4858000" cy="2489328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8000" cy="2489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DC26E" w14:textId="77777777" w:rsidR="00EE3AE8" w:rsidRDefault="00EE3AE8" w:rsidP="00EE3AE8">
      <w:r>
        <w:t>9查找</w:t>
      </w:r>
      <w:proofErr w:type="spellStart"/>
      <w:r>
        <w:t>matepadpro</w:t>
      </w:r>
      <w:proofErr w:type="spellEnd"/>
      <w:r>
        <w:t>供应商的电话号码</w:t>
      </w:r>
      <w:r>
        <w:rPr>
          <w:rFonts w:hint="eastAsia"/>
        </w:rPr>
        <w:t>、地址</w:t>
      </w:r>
    </w:p>
    <w:p w14:paraId="4048D20C" w14:textId="77777777" w:rsidR="00EE3AE8" w:rsidRDefault="00EE3AE8" w:rsidP="00EE3AE8">
      <w:r>
        <w:rPr>
          <w:noProof/>
        </w:rPr>
        <w:lastRenderedPageBreak/>
        <w:drawing>
          <wp:inline distT="0" distB="0" distL="0" distR="0" wp14:anchorId="209A99AC" wp14:editId="66062E6E">
            <wp:extent cx="5274310" cy="116586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EF944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16300EBA" wp14:editId="4CB1A41A">
            <wp:extent cx="5274310" cy="66992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D768E" w14:textId="10C001D7" w:rsidR="00EE3AE8" w:rsidRDefault="00EE3AE8" w:rsidP="00EE3AE8"/>
    <w:p w14:paraId="3ED9D8B0" w14:textId="04BD2B95" w:rsidR="00EE3AE8" w:rsidRDefault="00DC2FE1" w:rsidP="00EE3AE8">
      <w:r>
        <w:rPr>
          <w:noProof/>
        </w:rPr>
        <w:drawing>
          <wp:inline distT="0" distB="0" distL="0" distR="0" wp14:anchorId="1B5112C3" wp14:editId="3B33793F">
            <wp:extent cx="5274310" cy="4704715"/>
            <wp:effectExtent l="0" t="0" r="2540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83D9E96" wp14:editId="6F738945">
            <wp:extent cx="4896102" cy="188604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6102" cy="1886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AAD22" w14:textId="77777777" w:rsidR="00EE3AE8" w:rsidRDefault="00EE3AE8" w:rsidP="00EE3AE8"/>
    <w:p w14:paraId="1FB0B8FC" w14:textId="46AE616F" w:rsidR="00EE3AE8" w:rsidRDefault="00EE3AE8" w:rsidP="00EE3AE8">
      <w:r>
        <w:rPr>
          <w:rFonts w:hint="eastAsia"/>
        </w:rPr>
        <w:t>输入一个商品名，查询这个商品的所有信息</w:t>
      </w:r>
    </w:p>
    <w:p w14:paraId="59B567E6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55F14B91" wp14:editId="24ECD684">
            <wp:extent cx="5274310" cy="36087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FBFEB" w14:textId="77777777" w:rsidR="00EE3AE8" w:rsidRDefault="00EE3AE8" w:rsidP="00EE3AE8">
      <w:r>
        <w:rPr>
          <w:noProof/>
        </w:rPr>
        <w:drawing>
          <wp:inline distT="0" distB="0" distL="0" distR="0" wp14:anchorId="2CEE3B74" wp14:editId="4A6B9F24">
            <wp:extent cx="4369025" cy="1968601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025" cy="1968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5A49" w14:textId="34CD6527" w:rsidR="00EE3AE8" w:rsidRDefault="00EE3AE8" w:rsidP="00EE3AE8">
      <w:r>
        <w:rPr>
          <w:rFonts w:hint="eastAsia"/>
        </w:rPr>
        <w:t>输入一个用户名，查看他的所有订单信息，并计算他所有订单的金额之</w:t>
      </w:r>
      <w:proofErr w:type="gramStart"/>
      <w:r>
        <w:rPr>
          <w:rFonts w:hint="eastAsia"/>
        </w:rPr>
        <w:t>和</w:t>
      </w:r>
      <w:proofErr w:type="gramEnd"/>
    </w:p>
    <w:p w14:paraId="6D5E7A09" w14:textId="77777777" w:rsidR="00EE3AE8" w:rsidRDefault="00EE3AE8" w:rsidP="00EE3AE8"/>
    <w:p w14:paraId="5C7C8B1A" w14:textId="77777777" w:rsidR="00EE3AE8" w:rsidRDefault="00EE3AE8" w:rsidP="00EE3AE8">
      <w:r>
        <w:rPr>
          <w:rFonts w:hint="eastAsia"/>
          <w:noProof/>
        </w:rPr>
        <w:lastRenderedPageBreak/>
        <w:drawing>
          <wp:inline distT="0" distB="0" distL="0" distR="0" wp14:anchorId="1DC5054B" wp14:editId="2A68C03A">
            <wp:extent cx="5274310" cy="4874260"/>
            <wp:effectExtent l="0" t="0" r="254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7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14A93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FA32A78" wp14:editId="01A0F652">
            <wp:extent cx="4896102" cy="2089257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6102" cy="208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6B2FC" w14:textId="77777777" w:rsidR="00EE3AE8" w:rsidRDefault="00EE3AE8" w:rsidP="00EE3AE8"/>
    <w:p w14:paraId="68CD2F42" w14:textId="77777777" w:rsidR="00EE3AE8" w:rsidRDefault="00EE3AE8" w:rsidP="00EE3AE8">
      <w:r>
        <w:rPr>
          <w:rFonts w:hint="eastAsia"/>
        </w:rPr>
        <w:t>改进</w:t>
      </w:r>
    </w:p>
    <w:p w14:paraId="229ADC48" w14:textId="77777777" w:rsidR="00EE3AE8" w:rsidRDefault="00EE3AE8" w:rsidP="00EE3AE8">
      <w:r>
        <w:rPr>
          <w:rFonts w:hint="eastAsia"/>
          <w:noProof/>
        </w:rPr>
        <w:lastRenderedPageBreak/>
        <w:drawing>
          <wp:inline distT="0" distB="0" distL="0" distR="0" wp14:anchorId="17164829" wp14:editId="4CDB125B">
            <wp:extent cx="5274310" cy="476377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6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17FD0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B5BFAA6" wp14:editId="62AB7C55">
            <wp:extent cx="5274310" cy="3116580"/>
            <wp:effectExtent l="0" t="0" r="254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1173F" w14:textId="77777777" w:rsidR="00EE3AE8" w:rsidRDefault="00EE3AE8" w:rsidP="00EE3AE8">
      <w:r>
        <w:rPr>
          <w:rFonts w:hint="eastAsia"/>
        </w:rPr>
        <w:t>输入一个商品名，查询所有购买过这个商品的用户信息</w:t>
      </w:r>
    </w:p>
    <w:p w14:paraId="573586B4" w14:textId="77777777" w:rsidR="00EE3AE8" w:rsidRDefault="00EE3AE8" w:rsidP="00EE3AE8">
      <w:r>
        <w:rPr>
          <w:noProof/>
        </w:rPr>
        <w:lastRenderedPageBreak/>
        <w:drawing>
          <wp:inline distT="0" distB="0" distL="0" distR="0" wp14:anchorId="67CDB466" wp14:editId="598E9FFE">
            <wp:extent cx="5274310" cy="430847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D97C9" w14:textId="77777777" w:rsidR="00EE3AE8" w:rsidRDefault="00EE3AE8" w:rsidP="00EE3AE8">
      <w:r>
        <w:rPr>
          <w:noProof/>
        </w:rPr>
        <w:drawing>
          <wp:inline distT="0" distB="0" distL="0" distR="0" wp14:anchorId="4F9CC58A" wp14:editId="4C53190C">
            <wp:extent cx="4972306" cy="181619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306" cy="1816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4BF2D" w14:textId="77777777" w:rsidR="00EE3AE8" w:rsidRDefault="00EE3AE8" w:rsidP="00EE3AE8"/>
    <w:p w14:paraId="6E971449" w14:textId="77777777" w:rsidR="00EE3AE8" w:rsidRDefault="00EE3AE8" w:rsidP="00EE3AE8">
      <w:r>
        <w:rPr>
          <w:rFonts w:hint="eastAsia"/>
        </w:rPr>
        <w:t>输入一个用户名，找到和他</w:t>
      </w:r>
      <w:proofErr w:type="gramStart"/>
      <w:r>
        <w:rPr>
          <w:rFonts w:hint="eastAsia"/>
        </w:rPr>
        <w:t>买相同</w:t>
      </w:r>
      <w:proofErr w:type="gramEnd"/>
      <w:r>
        <w:rPr>
          <w:rFonts w:hint="eastAsia"/>
        </w:rPr>
        <w:t>产品的所有用户id和姓名</w:t>
      </w:r>
    </w:p>
    <w:p w14:paraId="34F226C9" w14:textId="77777777" w:rsidR="00EE3AE8" w:rsidRDefault="00EE3AE8" w:rsidP="00EE3AE8">
      <w:r>
        <w:rPr>
          <w:rFonts w:hint="eastAsia"/>
          <w:noProof/>
        </w:rPr>
        <w:lastRenderedPageBreak/>
        <w:drawing>
          <wp:inline distT="0" distB="0" distL="0" distR="0" wp14:anchorId="2AF4BA00" wp14:editId="09906746">
            <wp:extent cx="5274310" cy="3956050"/>
            <wp:effectExtent l="0" t="0" r="254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6C702" w14:textId="77777777" w:rsidR="00EE3AE8" w:rsidRDefault="00EE3AE8" w:rsidP="00EE3AE8">
      <w:r>
        <w:rPr>
          <w:rFonts w:hint="eastAsia"/>
          <w:noProof/>
        </w:rPr>
        <w:drawing>
          <wp:inline distT="0" distB="0" distL="0" distR="0" wp14:anchorId="03D690AC" wp14:editId="5978B85A">
            <wp:extent cx="5274310" cy="97409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8C084" w14:textId="08E7423E" w:rsidR="00DB08DF" w:rsidRDefault="00DB08DF" w:rsidP="00EE3AE8"/>
    <w:p w14:paraId="2AE50A6F" w14:textId="54534825" w:rsidR="006B44F4" w:rsidRDefault="006B44F4" w:rsidP="00EE3AE8">
      <w:pPr>
        <w:rPr>
          <w:rFonts w:hint="eastAsia"/>
        </w:rPr>
      </w:pPr>
      <w:r>
        <w:rPr>
          <w:rFonts w:hint="eastAsia"/>
        </w:rPr>
        <w:t>三、创建触发器、视图、序列</w:t>
      </w:r>
    </w:p>
    <w:p w14:paraId="5555731E" w14:textId="220EF107" w:rsidR="00DB08DF" w:rsidRDefault="00DB08DF" w:rsidP="00EE3AE8">
      <w:r>
        <w:rPr>
          <w:rFonts w:hint="eastAsia"/>
        </w:rPr>
        <w:t>对</w:t>
      </w:r>
      <w:proofErr w:type="spellStart"/>
      <w:r>
        <w:rPr>
          <w:rFonts w:hint="eastAsia"/>
        </w:rPr>
        <w:t>supllier</w:t>
      </w:r>
      <w:proofErr w:type="spellEnd"/>
      <w:r>
        <w:rPr>
          <w:rFonts w:hint="eastAsia"/>
        </w:rPr>
        <w:t>表添加触发器，当发生删除、修改、添加操作时输出警告信息</w:t>
      </w:r>
    </w:p>
    <w:p w14:paraId="3241661F" w14:textId="5ED6482C" w:rsidR="00523AB1" w:rsidRDefault="00523AB1" w:rsidP="00EE3AE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D9B98A0" wp14:editId="2913530F">
            <wp:extent cx="5274310" cy="3046730"/>
            <wp:effectExtent l="0" t="0" r="2540" b="127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6DBA0" w14:textId="05397195" w:rsidR="004B71E7" w:rsidRDefault="00523AB1" w:rsidP="00EE3AE8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07C70B18" wp14:editId="1D10A176">
            <wp:extent cx="4457929" cy="135897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7929" cy="135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DBE41" w14:textId="77777777" w:rsidR="00DB08DF" w:rsidRDefault="00DB08DF" w:rsidP="00EE3AE8">
      <w:pPr>
        <w:rPr>
          <w:rFonts w:hint="eastAsia"/>
        </w:rPr>
      </w:pPr>
    </w:p>
    <w:p w14:paraId="4E2989A7" w14:textId="6DB144D6" w:rsidR="009750CB" w:rsidRDefault="00C418D5" w:rsidP="00241A38">
      <w:r>
        <w:rPr>
          <w:rFonts w:hint="eastAsia"/>
        </w:rPr>
        <w:t>对</w:t>
      </w:r>
      <w:proofErr w:type="spellStart"/>
      <w:r>
        <w:rPr>
          <w:rFonts w:hint="eastAsia"/>
        </w:rPr>
        <w:t>usertable</w:t>
      </w:r>
      <w:proofErr w:type="spellEnd"/>
      <w:r>
        <w:rPr>
          <w:rFonts w:hint="eastAsia"/>
        </w:rPr>
        <w:t>表添加触发器，当用户姓名发生改变时，订单中的用户名同步更新</w:t>
      </w:r>
    </w:p>
    <w:p w14:paraId="44AAB0D1" w14:textId="77777777" w:rsidR="009C4F60" w:rsidRDefault="009C4F60" w:rsidP="00241A38">
      <w:pPr>
        <w:rPr>
          <w:rFonts w:hint="eastAsia"/>
        </w:rPr>
      </w:pPr>
    </w:p>
    <w:p w14:paraId="74F5BB9C" w14:textId="5E193840" w:rsidR="00EE3AE8" w:rsidRDefault="00C418D5" w:rsidP="009C4F60">
      <w:r>
        <w:rPr>
          <w:noProof/>
        </w:rPr>
        <w:drawing>
          <wp:inline distT="0" distB="0" distL="0" distR="0" wp14:anchorId="4EA47546" wp14:editId="6194775A">
            <wp:extent cx="4553184" cy="3067208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3184" cy="306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FDE4C" w14:textId="124FC46E" w:rsidR="004365C7" w:rsidRDefault="004365C7" w:rsidP="009C4F60"/>
    <w:p w14:paraId="192F79FE" w14:textId="7ABC9E86" w:rsidR="004365C7" w:rsidRDefault="004365C7" w:rsidP="009C4F60">
      <w:r>
        <w:rPr>
          <w:rFonts w:hint="eastAsia"/>
        </w:rPr>
        <w:t>为</w:t>
      </w:r>
      <w:proofErr w:type="spellStart"/>
      <w:r>
        <w:rPr>
          <w:rFonts w:hint="eastAsia"/>
        </w:rPr>
        <w:t>userTable</w:t>
      </w:r>
      <w:proofErr w:type="spellEnd"/>
      <w:r>
        <w:rPr>
          <w:rFonts w:hint="eastAsia"/>
        </w:rPr>
        <w:t>表和</w:t>
      </w:r>
      <w:proofErr w:type="spellStart"/>
      <w:r>
        <w:rPr>
          <w:rFonts w:hint="eastAsia"/>
        </w:rPr>
        <w:t>productTable</w:t>
      </w:r>
      <w:proofErr w:type="spellEnd"/>
      <w:r>
        <w:rPr>
          <w:rFonts w:hint="eastAsia"/>
        </w:rPr>
        <w:t>表创建序列</w:t>
      </w:r>
    </w:p>
    <w:p w14:paraId="311A7856" w14:textId="282B36CF" w:rsidR="004365C7" w:rsidRDefault="00ED4718" w:rsidP="009C4F60">
      <w:r>
        <w:rPr>
          <w:rFonts w:hint="eastAsia"/>
          <w:noProof/>
        </w:rPr>
        <w:drawing>
          <wp:inline distT="0" distB="0" distL="0" distR="0" wp14:anchorId="2E822878" wp14:editId="7BF60503">
            <wp:extent cx="3264068" cy="233057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4068" cy="233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25A46" w14:textId="32ADF650" w:rsidR="00ED4718" w:rsidRDefault="00ED4718" w:rsidP="009C4F60"/>
    <w:p w14:paraId="56CF2E75" w14:textId="4F1B2F66" w:rsidR="00ED4718" w:rsidRDefault="00ED4718" w:rsidP="009C4F60">
      <w:r>
        <w:rPr>
          <w:rFonts w:hint="eastAsia"/>
        </w:rPr>
        <w:t>建立视图</w:t>
      </w:r>
    </w:p>
    <w:p w14:paraId="60F63152" w14:textId="0D12F0DF" w:rsidR="00ED4718" w:rsidRDefault="00E569C0" w:rsidP="009C4F60">
      <w:r>
        <w:rPr>
          <w:rFonts w:hint="eastAsia"/>
          <w:noProof/>
        </w:rPr>
        <w:lastRenderedPageBreak/>
        <w:drawing>
          <wp:inline distT="0" distB="0" distL="0" distR="0" wp14:anchorId="5847B4F2" wp14:editId="0DE45EBB">
            <wp:extent cx="4800847" cy="2127359"/>
            <wp:effectExtent l="0" t="0" r="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0847" cy="2127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F52AF" w14:textId="714BDDB7" w:rsidR="00E569C0" w:rsidRDefault="00E569C0" w:rsidP="009C4F60">
      <w:r>
        <w:rPr>
          <w:rFonts w:hint="eastAsia"/>
          <w:noProof/>
        </w:rPr>
        <w:drawing>
          <wp:inline distT="0" distB="0" distL="0" distR="0" wp14:anchorId="66A3F765" wp14:editId="2278045B">
            <wp:extent cx="5274310" cy="1730375"/>
            <wp:effectExtent l="0" t="0" r="2540" b="317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59A56" w14:textId="66AA26AF" w:rsidR="00E569C0" w:rsidRDefault="00382F95" w:rsidP="009C4F60">
      <w:r>
        <w:rPr>
          <w:rFonts w:hint="eastAsia"/>
        </w:rPr>
        <w:t>四、删除操作</w:t>
      </w:r>
    </w:p>
    <w:p w14:paraId="289AEE74" w14:textId="5ABA9AAD" w:rsidR="00B61A16" w:rsidRDefault="00B61A16" w:rsidP="009C4F60"/>
    <w:p w14:paraId="43CCC413" w14:textId="77777777" w:rsidR="00B61A16" w:rsidRDefault="00B61A16" w:rsidP="009C4F60">
      <w:pPr>
        <w:rPr>
          <w:rFonts w:hint="eastAsia"/>
        </w:rPr>
      </w:pPr>
    </w:p>
    <w:p w14:paraId="57F7F5E7" w14:textId="0724FBE1" w:rsidR="00E569C0" w:rsidRDefault="00E569C0" w:rsidP="009C4F60">
      <w:r>
        <w:rPr>
          <w:rFonts w:hint="eastAsia"/>
        </w:rPr>
        <w:t>删除视图</w:t>
      </w:r>
    </w:p>
    <w:p w14:paraId="30DF9EDC" w14:textId="60923110" w:rsidR="00E569C0" w:rsidRDefault="00E569C0" w:rsidP="009C4F60">
      <w:r>
        <w:rPr>
          <w:rFonts w:hint="eastAsia"/>
          <w:noProof/>
        </w:rPr>
        <w:drawing>
          <wp:inline distT="0" distB="0" distL="0" distR="0" wp14:anchorId="76D6A33E" wp14:editId="22C45233">
            <wp:extent cx="1676486" cy="628682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486" cy="628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1180A" w14:textId="4B96B420" w:rsidR="00E569C0" w:rsidRDefault="00E569C0" w:rsidP="009C4F60"/>
    <w:p w14:paraId="65BC5AF4" w14:textId="43F270D3" w:rsidR="009A269D" w:rsidRDefault="00E569C0" w:rsidP="009C4F60">
      <w:r>
        <w:rPr>
          <w:rFonts w:hint="eastAsia"/>
        </w:rPr>
        <w:t>删除orders</w:t>
      </w:r>
      <w:r w:rsidR="009A269D">
        <w:rPr>
          <w:rFonts w:hint="eastAsia"/>
        </w:rPr>
        <w:t>表</w:t>
      </w:r>
    </w:p>
    <w:p w14:paraId="6F890963" w14:textId="46DF184F" w:rsidR="00E569C0" w:rsidRDefault="009A269D" w:rsidP="009C4F60">
      <w:r>
        <w:rPr>
          <w:rFonts w:hint="eastAsia"/>
          <w:noProof/>
        </w:rPr>
        <w:drawing>
          <wp:inline distT="0" distB="0" distL="0" distR="0" wp14:anchorId="55399E3F" wp14:editId="1E78B6F2">
            <wp:extent cx="1911448" cy="67313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1448" cy="67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5760" w14:textId="5C89056B" w:rsidR="009A269D" w:rsidRDefault="009A269D" w:rsidP="009C4F60"/>
    <w:p w14:paraId="0FA1CA57" w14:textId="044EE556" w:rsidR="009A269D" w:rsidRDefault="009A269D" w:rsidP="009C4F60">
      <w:r>
        <w:rPr>
          <w:rFonts w:hint="eastAsia"/>
        </w:rPr>
        <w:t>查看回收站，利用闪回机制恢复orders表</w:t>
      </w:r>
    </w:p>
    <w:p w14:paraId="61C0BDD3" w14:textId="37DD21D5" w:rsidR="00320B1A" w:rsidRDefault="00320B1A" w:rsidP="009C4F60">
      <w:r>
        <w:rPr>
          <w:rFonts w:hint="eastAsia"/>
          <w:noProof/>
        </w:rPr>
        <w:lastRenderedPageBreak/>
        <w:drawing>
          <wp:inline distT="0" distB="0" distL="0" distR="0" wp14:anchorId="6447876D" wp14:editId="7C4D2DA6">
            <wp:extent cx="5274310" cy="1861820"/>
            <wp:effectExtent l="0" t="0" r="254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7AAD7" w14:textId="4D561EC4" w:rsidR="00320B1A" w:rsidRDefault="00320B1A" w:rsidP="009C4F60">
      <w:r>
        <w:rPr>
          <w:rFonts w:hint="eastAsia"/>
        </w:rPr>
        <w:t>直接删除orders表和</w:t>
      </w:r>
      <w:proofErr w:type="spellStart"/>
      <w:r>
        <w:rPr>
          <w:rFonts w:hint="eastAsia"/>
        </w:rPr>
        <w:t>userTable</w:t>
      </w:r>
      <w:proofErr w:type="spellEnd"/>
      <w:r>
        <w:rPr>
          <w:rFonts w:hint="eastAsia"/>
        </w:rPr>
        <w:t>表</w:t>
      </w:r>
    </w:p>
    <w:p w14:paraId="7BE72C4D" w14:textId="6A045D77" w:rsidR="00320B1A" w:rsidRDefault="0031729C" w:rsidP="009C4F6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4829BF6" wp14:editId="1527B514">
            <wp:extent cx="2813195" cy="1168460"/>
            <wp:effectExtent l="0" t="0" r="635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3195" cy="116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20B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E77610" w14:textId="77777777" w:rsidR="00C52E57" w:rsidRDefault="00C52E57" w:rsidP="006D36F8">
      <w:r>
        <w:separator/>
      </w:r>
    </w:p>
  </w:endnote>
  <w:endnote w:type="continuationSeparator" w:id="0">
    <w:p w14:paraId="3D229E7F" w14:textId="77777777" w:rsidR="00C52E57" w:rsidRDefault="00C52E57" w:rsidP="006D36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3C2857" w14:textId="77777777" w:rsidR="00C52E57" w:rsidRDefault="00C52E57" w:rsidP="006D36F8">
      <w:r>
        <w:separator/>
      </w:r>
    </w:p>
  </w:footnote>
  <w:footnote w:type="continuationSeparator" w:id="0">
    <w:p w14:paraId="0E9D4670" w14:textId="77777777" w:rsidR="00C52E57" w:rsidRDefault="00C52E57" w:rsidP="006D36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E82208B"/>
    <w:multiLevelType w:val="hybridMultilevel"/>
    <w:tmpl w:val="35D0DCE0"/>
    <w:lvl w:ilvl="0" w:tplc="C9F4262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1709"/>
    <w:rsid w:val="00124F17"/>
    <w:rsid w:val="001E4D16"/>
    <w:rsid w:val="00241A38"/>
    <w:rsid w:val="002B6B62"/>
    <w:rsid w:val="0031729C"/>
    <w:rsid w:val="00320B1A"/>
    <w:rsid w:val="00382F95"/>
    <w:rsid w:val="003868AE"/>
    <w:rsid w:val="004365C7"/>
    <w:rsid w:val="004B71E7"/>
    <w:rsid w:val="00523AB1"/>
    <w:rsid w:val="005C293E"/>
    <w:rsid w:val="006B44F4"/>
    <w:rsid w:val="006C077F"/>
    <w:rsid w:val="006D36F8"/>
    <w:rsid w:val="00784176"/>
    <w:rsid w:val="00871709"/>
    <w:rsid w:val="009725AD"/>
    <w:rsid w:val="009750CB"/>
    <w:rsid w:val="00992974"/>
    <w:rsid w:val="009A269D"/>
    <w:rsid w:val="009B6FFB"/>
    <w:rsid w:val="009C4F60"/>
    <w:rsid w:val="00A13F51"/>
    <w:rsid w:val="00A316D0"/>
    <w:rsid w:val="00AA4789"/>
    <w:rsid w:val="00B41A86"/>
    <w:rsid w:val="00B61A16"/>
    <w:rsid w:val="00C418D5"/>
    <w:rsid w:val="00C52E57"/>
    <w:rsid w:val="00D363E7"/>
    <w:rsid w:val="00D96775"/>
    <w:rsid w:val="00DB08DF"/>
    <w:rsid w:val="00DC2FE1"/>
    <w:rsid w:val="00DC3E05"/>
    <w:rsid w:val="00E569C0"/>
    <w:rsid w:val="00E578C9"/>
    <w:rsid w:val="00EC2FF9"/>
    <w:rsid w:val="00ED4718"/>
    <w:rsid w:val="00EE3AE8"/>
    <w:rsid w:val="00F04CBB"/>
    <w:rsid w:val="00FC5543"/>
    <w:rsid w:val="00FD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866DE6"/>
  <w15:chartTrackingRefBased/>
  <w15:docId w15:val="{F0319250-8552-461D-ADEF-0784FA74E5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D36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D36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D36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D36F8"/>
    <w:rPr>
      <w:sz w:val="18"/>
      <w:szCs w:val="18"/>
    </w:rPr>
  </w:style>
  <w:style w:type="paragraph" w:styleId="a7">
    <w:name w:val="List Paragraph"/>
    <w:basedOn w:val="a"/>
    <w:uiPriority w:val="34"/>
    <w:qFormat/>
    <w:rsid w:val="006D36F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tmp"/><Relationship Id="rId21" Type="http://schemas.openxmlformats.org/officeDocument/2006/relationships/image" Target="media/image13.tmp"/><Relationship Id="rId42" Type="http://schemas.openxmlformats.org/officeDocument/2006/relationships/image" Target="media/image34.tmp"/><Relationship Id="rId47" Type="http://schemas.openxmlformats.org/officeDocument/2006/relationships/image" Target="media/image39.tmp"/><Relationship Id="rId63" Type="http://schemas.openxmlformats.org/officeDocument/2006/relationships/image" Target="media/image55.tmp"/><Relationship Id="rId68" Type="http://schemas.openxmlformats.org/officeDocument/2006/relationships/image" Target="media/image60.tmp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8.tmp"/><Relationship Id="rId29" Type="http://schemas.openxmlformats.org/officeDocument/2006/relationships/image" Target="media/image21.tmp"/><Relationship Id="rId11" Type="http://schemas.openxmlformats.org/officeDocument/2006/relationships/image" Target="media/image3.tmp"/><Relationship Id="rId24" Type="http://schemas.openxmlformats.org/officeDocument/2006/relationships/image" Target="media/image16.tmp"/><Relationship Id="rId32" Type="http://schemas.openxmlformats.org/officeDocument/2006/relationships/image" Target="media/image24.tmp"/><Relationship Id="rId37" Type="http://schemas.openxmlformats.org/officeDocument/2006/relationships/image" Target="media/image29.tmp"/><Relationship Id="rId40" Type="http://schemas.openxmlformats.org/officeDocument/2006/relationships/image" Target="media/image32.tmp"/><Relationship Id="rId45" Type="http://schemas.openxmlformats.org/officeDocument/2006/relationships/image" Target="media/image37.tmp"/><Relationship Id="rId53" Type="http://schemas.openxmlformats.org/officeDocument/2006/relationships/image" Target="media/image45.tmp"/><Relationship Id="rId58" Type="http://schemas.openxmlformats.org/officeDocument/2006/relationships/image" Target="media/image50.tmp"/><Relationship Id="rId66" Type="http://schemas.openxmlformats.org/officeDocument/2006/relationships/image" Target="media/image58.tmp"/><Relationship Id="rId5" Type="http://schemas.openxmlformats.org/officeDocument/2006/relationships/footnotes" Target="footnotes.xml"/><Relationship Id="rId61" Type="http://schemas.openxmlformats.org/officeDocument/2006/relationships/image" Target="media/image53.tmp"/><Relationship Id="rId19" Type="http://schemas.openxmlformats.org/officeDocument/2006/relationships/image" Target="media/image11.tmp"/><Relationship Id="rId14" Type="http://schemas.openxmlformats.org/officeDocument/2006/relationships/image" Target="media/image6.tmp"/><Relationship Id="rId22" Type="http://schemas.openxmlformats.org/officeDocument/2006/relationships/image" Target="media/image14.tmp"/><Relationship Id="rId27" Type="http://schemas.openxmlformats.org/officeDocument/2006/relationships/image" Target="media/image19.tmp"/><Relationship Id="rId30" Type="http://schemas.openxmlformats.org/officeDocument/2006/relationships/image" Target="media/image22.tmp"/><Relationship Id="rId35" Type="http://schemas.openxmlformats.org/officeDocument/2006/relationships/image" Target="media/image27.tmp"/><Relationship Id="rId43" Type="http://schemas.openxmlformats.org/officeDocument/2006/relationships/image" Target="media/image35.tmp"/><Relationship Id="rId48" Type="http://schemas.openxmlformats.org/officeDocument/2006/relationships/image" Target="media/image40.tmp"/><Relationship Id="rId56" Type="http://schemas.openxmlformats.org/officeDocument/2006/relationships/image" Target="media/image48.tmp"/><Relationship Id="rId64" Type="http://schemas.openxmlformats.org/officeDocument/2006/relationships/image" Target="media/image56.tmp"/><Relationship Id="rId69" Type="http://schemas.openxmlformats.org/officeDocument/2006/relationships/fontTable" Target="fontTable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43.tmp"/><Relationship Id="rId3" Type="http://schemas.openxmlformats.org/officeDocument/2006/relationships/settings" Target="settings.xml"/><Relationship Id="rId12" Type="http://schemas.openxmlformats.org/officeDocument/2006/relationships/image" Target="media/image4.tmp"/><Relationship Id="rId17" Type="http://schemas.openxmlformats.org/officeDocument/2006/relationships/image" Target="media/image9.tmp"/><Relationship Id="rId25" Type="http://schemas.openxmlformats.org/officeDocument/2006/relationships/image" Target="media/image17.tmp"/><Relationship Id="rId33" Type="http://schemas.openxmlformats.org/officeDocument/2006/relationships/image" Target="media/image25.tmp"/><Relationship Id="rId38" Type="http://schemas.openxmlformats.org/officeDocument/2006/relationships/image" Target="media/image30.tmp"/><Relationship Id="rId46" Type="http://schemas.openxmlformats.org/officeDocument/2006/relationships/image" Target="media/image38.tmp"/><Relationship Id="rId59" Type="http://schemas.openxmlformats.org/officeDocument/2006/relationships/image" Target="media/image51.tmp"/><Relationship Id="rId67" Type="http://schemas.openxmlformats.org/officeDocument/2006/relationships/image" Target="media/image59.tmp"/><Relationship Id="rId20" Type="http://schemas.openxmlformats.org/officeDocument/2006/relationships/image" Target="media/image12.tmp"/><Relationship Id="rId41" Type="http://schemas.openxmlformats.org/officeDocument/2006/relationships/image" Target="media/image33.tmp"/><Relationship Id="rId54" Type="http://schemas.openxmlformats.org/officeDocument/2006/relationships/image" Target="media/image46.tmp"/><Relationship Id="rId62" Type="http://schemas.openxmlformats.org/officeDocument/2006/relationships/image" Target="media/image54.tmp"/><Relationship Id="rId7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tmp"/><Relationship Id="rId23" Type="http://schemas.openxmlformats.org/officeDocument/2006/relationships/image" Target="media/image15.tmp"/><Relationship Id="rId28" Type="http://schemas.openxmlformats.org/officeDocument/2006/relationships/image" Target="media/image20.tmp"/><Relationship Id="rId36" Type="http://schemas.openxmlformats.org/officeDocument/2006/relationships/image" Target="media/image28.tmp"/><Relationship Id="rId49" Type="http://schemas.openxmlformats.org/officeDocument/2006/relationships/image" Target="media/image41.tmp"/><Relationship Id="rId57" Type="http://schemas.openxmlformats.org/officeDocument/2006/relationships/image" Target="media/image49.tmp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23.tmp"/><Relationship Id="rId44" Type="http://schemas.openxmlformats.org/officeDocument/2006/relationships/image" Target="media/image36.tmp"/><Relationship Id="rId52" Type="http://schemas.openxmlformats.org/officeDocument/2006/relationships/image" Target="media/image44.tmp"/><Relationship Id="rId60" Type="http://schemas.openxmlformats.org/officeDocument/2006/relationships/image" Target="media/image52.tmp"/><Relationship Id="rId65" Type="http://schemas.openxmlformats.org/officeDocument/2006/relationships/image" Target="media/image57.tmp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5.tmp"/><Relationship Id="rId18" Type="http://schemas.openxmlformats.org/officeDocument/2006/relationships/image" Target="media/image10.tmp"/><Relationship Id="rId39" Type="http://schemas.openxmlformats.org/officeDocument/2006/relationships/image" Target="media/image31.tmp"/><Relationship Id="rId34" Type="http://schemas.openxmlformats.org/officeDocument/2006/relationships/image" Target="media/image26.tmp"/><Relationship Id="rId50" Type="http://schemas.openxmlformats.org/officeDocument/2006/relationships/image" Target="media/image42.tmp"/><Relationship Id="rId55" Type="http://schemas.openxmlformats.org/officeDocument/2006/relationships/image" Target="media/image47.tmp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27</Pages>
  <Words>138</Words>
  <Characters>787</Characters>
  <Application>Microsoft Office Word</Application>
  <DocSecurity>0</DocSecurity>
  <Lines>6</Lines>
  <Paragraphs>1</Paragraphs>
  <ScaleCrop>false</ScaleCrop>
  <Company/>
  <LinksUpToDate>false</LinksUpToDate>
  <CharactersWithSpaces>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 zw</dc:creator>
  <cp:keywords/>
  <dc:description/>
  <cp:lastModifiedBy>h zw</cp:lastModifiedBy>
  <cp:revision>36</cp:revision>
  <dcterms:created xsi:type="dcterms:W3CDTF">2020-12-10T00:54:00Z</dcterms:created>
  <dcterms:modified xsi:type="dcterms:W3CDTF">2020-12-13T06:09:00Z</dcterms:modified>
</cp:coreProperties>
</file>